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780B925" w14:textId="77777777" w:rsidR="00DF2E9A" w:rsidRPr="007507A7" w:rsidRDefault="00DF2E9A" w:rsidP="00DF2E9A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авительство Санкт-Петербурга</w:t>
      </w:r>
    </w:p>
    <w:p w14:paraId="504BA9B7" w14:textId="77777777" w:rsidR="00DF2E9A" w:rsidRPr="007507A7" w:rsidRDefault="00DF2E9A" w:rsidP="00DF2E9A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Комитет по науке и высшей школе</w:t>
      </w:r>
    </w:p>
    <w:p w14:paraId="01BAB331" w14:textId="77777777" w:rsidR="00DF2E9A" w:rsidRPr="007507A7" w:rsidRDefault="00DF2E9A" w:rsidP="00DF2E9A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ское государственное бюджетное</w:t>
      </w:r>
    </w:p>
    <w:p w14:paraId="72790CE1" w14:textId="77777777" w:rsidR="00DF2E9A" w:rsidRPr="007507A7" w:rsidRDefault="00DF2E9A" w:rsidP="00DF2E9A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профессиональное образовательное учреждение</w:t>
      </w:r>
    </w:p>
    <w:p w14:paraId="28F008C8" w14:textId="77777777" w:rsidR="00DF2E9A" w:rsidRPr="007507A7" w:rsidRDefault="00DF2E9A" w:rsidP="00DF2E9A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Политехнический колледж городского хозяйства»</w:t>
      </w:r>
    </w:p>
    <w:p w14:paraId="1B8DA093" w14:textId="77777777" w:rsidR="00DF2E9A" w:rsidRPr="007507A7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355D88F" w14:textId="77777777" w:rsidR="00DF2E9A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F619F6C" w14:textId="77777777" w:rsidR="00DF2E9A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F2DB1EC" w14:textId="77777777" w:rsidR="00DF2E9A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270F93B6" w14:textId="77777777" w:rsidR="00DF2E9A" w:rsidRPr="00FE0875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1BA272F4" w14:textId="77777777" w:rsidR="00DF2E9A" w:rsidRPr="007507A7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220B935" w14:textId="15C683BE" w:rsidR="00DF2E9A" w:rsidRPr="00FE0875" w:rsidRDefault="00DF2E9A" w:rsidP="00DF2E9A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 w:rsidRPr="00797648">
        <w:rPr>
          <w:rFonts w:eastAsia="Calibri"/>
          <w:b/>
          <w:sz w:val="24"/>
          <w:szCs w:val="24"/>
          <w:lang w:eastAsia="en-US"/>
        </w:rPr>
        <w:t>ПРАКТИЧЕСК</w:t>
      </w:r>
      <w:r>
        <w:rPr>
          <w:rFonts w:eastAsia="Calibri"/>
          <w:b/>
          <w:sz w:val="24"/>
          <w:szCs w:val="24"/>
          <w:lang w:eastAsia="en-US"/>
        </w:rPr>
        <w:t>АЯ</w:t>
      </w:r>
      <w:r w:rsidRPr="00797648">
        <w:rPr>
          <w:rFonts w:eastAsia="Calibri"/>
          <w:b/>
          <w:sz w:val="24"/>
          <w:szCs w:val="24"/>
          <w:lang w:eastAsia="en-US"/>
        </w:rPr>
        <w:t xml:space="preserve"> РАБОТ</w:t>
      </w:r>
      <w:r>
        <w:rPr>
          <w:rFonts w:eastAsia="Calibri"/>
          <w:b/>
          <w:sz w:val="24"/>
          <w:szCs w:val="24"/>
          <w:lang w:eastAsia="en-US"/>
        </w:rPr>
        <w:t>А № 6</w:t>
      </w:r>
    </w:p>
    <w:p w14:paraId="7C6DF36D" w14:textId="77777777" w:rsidR="00DF2E9A" w:rsidRDefault="00DF2E9A" w:rsidP="00DF2E9A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по </w:t>
      </w:r>
      <w:r w:rsidRPr="00797648">
        <w:rPr>
          <w:rFonts w:eastAsia="Calibri"/>
          <w:b/>
          <w:bCs/>
          <w:sz w:val="24"/>
          <w:szCs w:val="24"/>
          <w:lang w:eastAsia="en-US"/>
        </w:rPr>
        <w:t xml:space="preserve">учебной дисциплине </w:t>
      </w:r>
    </w:p>
    <w:p w14:paraId="2120A040" w14:textId="77777777" w:rsidR="00DF2E9A" w:rsidRDefault="00DF2E9A" w:rsidP="00DF2E9A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  <w:r w:rsidRPr="00961600">
        <w:rPr>
          <w:rFonts w:eastAsia="Calibri"/>
          <w:b/>
          <w:bCs/>
          <w:sz w:val="24"/>
          <w:szCs w:val="24"/>
          <w:lang w:eastAsia="en-US"/>
        </w:rPr>
        <w:t>МДК.02.01 Технология разработки программного обеспечения</w:t>
      </w:r>
    </w:p>
    <w:p w14:paraId="7BB07044" w14:textId="77777777" w:rsidR="00DF2E9A" w:rsidRDefault="00DF2E9A" w:rsidP="00DF2E9A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3ACFE9AC" w14:textId="050EE40B" w:rsidR="00DF2E9A" w:rsidRDefault="00DF2E9A" w:rsidP="00DF2E9A">
      <w:pPr>
        <w:spacing w:line="276" w:lineRule="auto"/>
        <w:jc w:val="center"/>
        <w:rPr>
          <w:rFonts w:eastAsia="Calibri"/>
          <w:b/>
          <w:sz w:val="24"/>
          <w:szCs w:val="24"/>
          <w:lang w:eastAsia="en-US"/>
        </w:rPr>
      </w:pPr>
      <w:r>
        <w:rPr>
          <w:rFonts w:eastAsia="Calibri"/>
          <w:b/>
          <w:sz w:val="24"/>
          <w:szCs w:val="24"/>
          <w:lang w:eastAsia="en-US"/>
        </w:rPr>
        <w:t>Тема: Проектирование программной системы при объективном подходе к программированию. Диаграммы последовательностей состояний и диаграммы деятельностей</w:t>
      </w:r>
    </w:p>
    <w:p w14:paraId="375DD03D" w14:textId="77777777" w:rsidR="00DF2E9A" w:rsidRDefault="00DF2E9A" w:rsidP="00DF2E9A">
      <w:pPr>
        <w:spacing w:line="276" w:lineRule="auto"/>
        <w:jc w:val="center"/>
        <w:rPr>
          <w:rFonts w:eastAsia="Calibri"/>
          <w:b/>
          <w:bCs/>
          <w:sz w:val="24"/>
          <w:szCs w:val="24"/>
          <w:lang w:eastAsia="en-US"/>
        </w:rPr>
      </w:pPr>
    </w:p>
    <w:p w14:paraId="250A87DB" w14:textId="77777777" w:rsidR="00DF2E9A" w:rsidRPr="007507A7" w:rsidRDefault="00DF2E9A" w:rsidP="00DF2E9A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>
        <w:rPr>
          <w:rFonts w:eastAsia="Calibri"/>
          <w:b/>
          <w:bCs/>
          <w:sz w:val="24"/>
          <w:szCs w:val="24"/>
          <w:lang w:eastAsia="en-US"/>
        </w:rPr>
        <w:t xml:space="preserve">Специальность: 09.02.07 Информационные </w:t>
      </w:r>
      <w:r w:rsidRPr="007507A7">
        <w:rPr>
          <w:rFonts w:eastAsia="Calibri"/>
          <w:b/>
          <w:bCs/>
          <w:sz w:val="24"/>
          <w:szCs w:val="24"/>
          <w:lang w:eastAsia="en-US"/>
        </w:rPr>
        <w:t xml:space="preserve"> </w:t>
      </w:r>
      <w:r>
        <w:rPr>
          <w:rFonts w:eastAsia="Calibri"/>
          <w:b/>
          <w:bCs/>
          <w:sz w:val="24"/>
          <w:szCs w:val="24"/>
          <w:lang w:eastAsia="en-US"/>
        </w:rPr>
        <w:t>системы и программирование</w:t>
      </w:r>
    </w:p>
    <w:p w14:paraId="200AB247" w14:textId="77777777" w:rsidR="00DF2E9A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55661FD7" w14:textId="77777777" w:rsidR="00DF2E9A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9E050F9" w14:textId="77777777" w:rsidR="00DF2E9A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D8F4071" w14:textId="77777777" w:rsidR="00DF2E9A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BA7FCAD" w14:textId="77777777" w:rsidR="00DF2E9A" w:rsidRPr="007507A7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36955995" w14:textId="77777777" w:rsidR="00DF2E9A" w:rsidRPr="007507A7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1A9A6FB7" w14:textId="77777777" w:rsidR="00DF2E9A" w:rsidRPr="00982BBF" w:rsidRDefault="00DF2E9A" w:rsidP="00DF2E9A">
      <w:pPr>
        <w:tabs>
          <w:tab w:val="left" w:pos="260"/>
          <w:tab w:val="center" w:pos="4677"/>
        </w:tabs>
        <w:rPr>
          <w:rFonts w:eastAsia="Times New Roman"/>
          <w:sz w:val="24"/>
          <w:szCs w:val="24"/>
        </w:rPr>
      </w:pPr>
      <w:r>
        <w:rPr>
          <w:rFonts w:eastAsia="Times New Roman"/>
          <w:sz w:val="24"/>
          <w:szCs w:val="24"/>
        </w:rPr>
        <w:t>Группа ИП-21-3</w:t>
      </w:r>
      <w:r w:rsidRPr="00982BBF">
        <w:rPr>
          <w:rFonts w:eastAsia="Times New Roman"/>
          <w:sz w:val="24"/>
          <w:szCs w:val="24"/>
        </w:rPr>
        <w:t xml:space="preserve"> </w:t>
      </w:r>
    </w:p>
    <w:p w14:paraId="31BC7701" w14:textId="77777777" w:rsidR="00DF2E9A" w:rsidRPr="00982BBF" w:rsidRDefault="00DF2E9A" w:rsidP="00DF2E9A">
      <w:pPr>
        <w:rPr>
          <w:rFonts w:eastAsia="Times New Roman"/>
          <w:sz w:val="24"/>
          <w:szCs w:val="24"/>
        </w:rPr>
      </w:pPr>
    </w:p>
    <w:p w14:paraId="262E2BB2" w14:textId="77777777" w:rsidR="00DF2E9A" w:rsidRPr="007016E6" w:rsidRDefault="00DF2E9A" w:rsidP="00DF2E9A">
      <w:pPr>
        <w:rPr>
          <w:rFonts w:eastAsia="Times New Roman"/>
          <w:sz w:val="24"/>
          <w:szCs w:val="24"/>
        </w:rPr>
      </w:pPr>
      <w:r w:rsidRPr="00982BBF">
        <w:rPr>
          <w:rFonts w:eastAsia="Times New Roman"/>
          <w:sz w:val="24"/>
          <w:szCs w:val="24"/>
        </w:rPr>
        <w:t>Студент</w:t>
      </w:r>
      <w:r w:rsidRPr="007016E6">
        <w:rPr>
          <w:rFonts w:eastAsia="Times New Roman"/>
          <w:sz w:val="24"/>
          <w:szCs w:val="24"/>
        </w:rPr>
        <w:t xml:space="preserve">: </w:t>
      </w:r>
      <w:r>
        <w:rPr>
          <w:rFonts w:eastAsia="Times New Roman"/>
          <w:sz w:val="24"/>
          <w:szCs w:val="24"/>
        </w:rPr>
        <w:t>Водопьянов Игнат Александрович</w:t>
      </w:r>
    </w:p>
    <w:p w14:paraId="544F0655" w14:textId="77777777" w:rsidR="00DF2E9A" w:rsidRPr="00982BBF" w:rsidRDefault="00DF2E9A" w:rsidP="00DF2E9A">
      <w:pPr>
        <w:tabs>
          <w:tab w:val="left" w:pos="1240"/>
          <w:tab w:val="center" w:pos="4677"/>
        </w:tabs>
        <w:rPr>
          <w:rFonts w:eastAsia="Times New Roman"/>
          <w:sz w:val="24"/>
          <w:szCs w:val="24"/>
          <w:vertAlign w:val="subscript"/>
        </w:rPr>
      </w:pPr>
      <w:r w:rsidRPr="00982BBF">
        <w:rPr>
          <w:rFonts w:eastAsia="Times New Roman"/>
          <w:sz w:val="24"/>
          <w:szCs w:val="24"/>
          <w:vertAlign w:val="subscript"/>
        </w:rPr>
        <w:t xml:space="preserve">                                                                                        Ф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>И.</w:t>
      </w:r>
      <w:r>
        <w:rPr>
          <w:rFonts w:eastAsia="Times New Roman"/>
          <w:sz w:val="24"/>
          <w:szCs w:val="24"/>
          <w:vertAlign w:val="subscript"/>
        </w:rPr>
        <w:t xml:space="preserve"> </w:t>
      </w:r>
      <w:r w:rsidRPr="00982BBF">
        <w:rPr>
          <w:rFonts w:eastAsia="Times New Roman"/>
          <w:sz w:val="24"/>
          <w:szCs w:val="24"/>
          <w:vertAlign w:val="subscript"/>
        </w:rPr>
        <w:t xml:space="preserve">О </w:t>
      </w:r>
    </w:p>
    <w:p w14:paraId="76B2CD55" w14:textId="77777777" w:rsidR="00DF2E9A" w:rsidRPr="007507A7" w:rsidRDefault="00DF2E9A" w:rsidP="00DF2E9A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447C29A5" w14:textId="77777777" w:rsidR="00DF2E9A" w:rsidRDefault="00DF2E9A" w:rsidP="00DF2E9A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6A566AD7" w14:textId="77777777" w:rsidR="00DF2E9A" w:rsidRPr="007507A7" w:rsidRDefault="00DF2E9A" w:rsidP="00DF2E9A">
      <w:pPr>
        <w:spacing w:line="276" w:lineRule="auto"/>
        <w:ind w:left="5103"/>
        <w:rPr>
          <w:rFonts w:eastAsia="Calibri"/>
          <w:sz w:val="24"/>
          <w:szCs w:val="24"/>
          <w:lang w:eastAsia="en-US"/>
        </w:rPr>
      </w:pPr>
    </w:p>
    <w:p w14:paraId="104DBA63" w14:textId="77777777" w:rsidR="00DF2E9A" w:rsidRPr="007507A7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Оценка ______________________________</w:t>
      </w:r>
    </w:p>
    <w:p w14:paraId="10F41A3F" w14:textId="77777777" w:rsidR="00DF2E9A" w:rsidRPr="007507A7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7F9F91CA" w14:textId="77777777" w:rsidR="00DF2E9A" w:rsidRPr="007507A7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«______» ______________ 20</w:t>
      </w:r>
      <w:r>
        <w:rPr>
          <w:rFonts w:eastAsia="Calibri"/>
          <w:sz w:val="24"/>
          <w:szCs w:val="24"/>
          <w:lang w:eastAsia="en-US"/>
        </w:rPr>
        <w:t>__</w:t>
      </w:r>
      <w:r w:rsidRPr="007507A7">
        <w:rPr>
          <w:rFonts w:eastAsia="Calibri"/>
          <w:sz w:val="24"/>
          <w:szCs w:val="24"/>
          <w:lang w:eastAsia="en-US"/>
        </w:rPr>
        <w:t>_г.</w:t>
      </w:r>
    </w:p>
    <w:p w14:paraId="27A8E759" w14:textId="77777777" w:rsidR="00DF2E9A" w:rsidRPr="007507A7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15C009A4" w14:textId="77777777" w:rsidR="00DF2E9A" w:rsidRPr="007507A7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 xml:space="preserve">_______________ </w:t>
      </w:r>
      <w:r w:rsidRPr="007507A7">
        <w:rPr>
          <w:rFonts w:eastAsia="Calibri"/>
          <w:sz w:val="24"/>
          <w:szCs w:val="24"/>
          <w:lang w:eastAsia="en-US"/>
        </w:rPr>
        <w:tab/>
      </w:r>
      <w:r>
        <w:rPr>
          <w:rFonts w:eastAsia="Calibri"/>
          <w:sz w:val="24"/>
          <w:szCs w:val="24"/>
          <w:lang w:eastAsia="en-US"/>
        </w:rPr>
        <w:t>/Левит Л.В./</w:t>
      </w:r>
    </w:p>
    <w:p w14:paraId="033E96EC" w14:textId="77777777" w:rsidR="00DF2E9A" w:rsidRPr="007507A7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9AAD404" w14:textId="7BB8CBF6" w:rsidR="00DF2E9A" w:rsidRDefault="00DF2E9A" w:rsidP="00DF2E9A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7B75A88E" w14:textId="77777777" w:rsidR="00DF2E9A" w:rsidRDefault="00DF2E9A" w:rsidP="00DF2E9A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</w:p>
    <w:p w14:paraId="39946C47" w14:textId="77777777" w:rsidR="00DF2E9A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0E0ABCEF" w14:textId="77777777" w:rsidR="00DF2E9A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4CFEC7D5" w14:textId="77777777" w:rsidR="00DF2E9A" w:rsidRDefault="00DF2E9A" w:rsidP="00DF2E9A">
      <w:pPr>
        <w:spacing w:line="276" w:lineRule="auto"/>
        <w:rPr>
          <w:rFonts w:eastAsia="Calibri"/>
          <w:sz w:val="24"/>
          <w:szCs w:val="24"/>
          <w:lang w:eastAsia="en-US"/>
        </w:rPr>
      </w:pPr>
    </w:p>
    <w:p w14:paraId="65451A42" w14:textId="77777777" w:rsidR="00DF2E9A" w:rsidRPr="007507A7" w:rsidRDefault="00DF2E9A" w:rsidP="00DF2E9A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Санкт-Петербург</w:t>
      </w:r>
    </w:p>
    <w:p w14:paraId="270D34B0" w14:textId="77777777" w:rsidR="00DF2E9A" w:rsidRPr="007507A7" w:rsidRDefault="00DF2E9A" w:rsidP="00DF2E9A">
      <w:pPr>
        <w:spacing w:line="276" w:lineRule="auto"/>
        <w:jc w:val="center"/>
        <w:rPr>
          <w:rFonts w:eastAsia="Calibri"/>
          <w:sz w:val="24"/>
          <w:szCs w:val="24"/>
          <w:lang w:eastAsia="en-US"/>
        </w:rPr>
      </w:pPr>
      <w:r w:rsidRPr="007507A7">
        <w:rPr>
          <w:rFonts w:eastAsia="Calibri"/>
          <w:sz w:val="24"/>
          <w:szCs w:val="24"/>
          <w:lang w:eastAsia="en-US"/>
        </w:rPr>
        <w:t>20</w:t>
      </w:r>
      <w:r>
        <w:rPr>
          <w:rFonts w:eastAsia="Calibri"/>
          <w:sz w:val="24"/>
          <w:szCs w:val="24"/>
          <w:lang w:eastAsia="en-US"/>
        </w:rPr>
        <w:t>23</w:t>
      </w:r>
      <w:r w:rsidRPr="007507A7">
        <w:rPr>
          <w:rFonts w:eastAsia="Calibri"/>
          <w:sz w:val="24"/>
          <w:szCs w:val="24"/>
          <w:lang w:eastAsia="en-US"/>
        </w:rPr>
        <w:t xml:space="preserve"> г</w:t>
      </w:r>
    </w:p>
    <w:p w14:paraId="1B68F7F8" w14:textId="77777777" w:rsidR="00DF2E9A" w:rsidRDefault="00DF2E9A" w:rsidP="00896C99">
      <w:pPr>
        <w:pStyle w:val="a4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709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hAnsi="Times New Roman"/>
          <w:b/>
          <w:bCs/>
          <w:u w:val="single" w:color="000000"/>
          <w:shd w:val="clear" w:color="auto" w:fill="FFFFFF"/>
        </w:rPr>
        <w:lastRenderedPageBreak/>
        <w:t>Цель работы:</w:t>
      </w:r>
      <w:r>
        <w:rPr>
          <w:rFonts w:ascii="Times New Roman" w:hAnsi="Times New Roman"/>
          <w:shd w:val="clear" w:color="auto" w:fill="FFFFFF"/>
        </w:rPr>
        <w:t xml:space="preserve"> </w:t>
      </w:r>
      <w:r>
        <w:rPr>
          <w:rFonts w:ascii="Times New Roman" w:hAnsi="Times New Roman"/>
        </w:rPr>
        <w:t xml:space="preserve">изучение элементов </w:t>
      </w:r>
      <w:r>
        <w:rPr>
          <w:rFonts w:ascii="Times New Roman" w:hAnsi="Times New Roman"/>
          <w:lang w:val="en-US"/>
        </w:rPr>
        <w:t>UML</w:t>
      </w:r>
      <w:r>
        <w:rPr>
          <w:rFonts w:ascii="Times New Roman" w:hAnsi="Times New Roman"/>
        </w:rPr>
        <w:t>, присутствующих на диаграммах взаимодействий,  и их расширений, получение навыков построения диаграммах последовательностей и деятельности.</w:t>
      </w:r>
    </w:p>
    <w:p w14:paraId="24FDB7BE" w14:textId="77777777" w:rsidR="00DF2E9A" w:rsidRDefault="00DF2E9A" w:rsidP="00896C99">
      <w:pPr>
        <w:pStyle w:val="a4"/>
        <w:widowControl w:val="0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ind w:firstLine="360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hAnsi="Times New Roman"/>
        </w:rPr>
        <w:t xml:space="preserve">В результате выполнения практического задания обучающийся должен </w:t>
      </w:r>
    </w:p>
    <w:p w14:paraId="347EB4EA" w14:textId="77777777" w:rsidR="00DF2E9A" w:rsidRDefault="00DF2E9A" w:rsidP="00896C99">
      <w:pPr>
        <w:pStyle w:val="a4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 w:hAnsi="Times New Roman"/>
          <w:b/>
          <w:bCs/>
        </w:rPr>
        <w:t>знать:</w:t>
      </w:r>
    </w:p>
    <w:p w14:paraId="7BEF3405" w14:textId="77777777" w:rsidR="00DF2E9A" w:rsidRDefault="00DF2E9A" w:rsidP="00896C99">
      <w:pPr>
        <w:pStyle w:val="a4"/>
        <w:numPr>
          <w:ilvl w:val="0"/>
          <w:numId w:val="1"/>
        </w:numPr>
        <w:spacing w:before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методы и средства разработки диаграммы последовательностей, деятельности и состояний.</w:t>
      </w:r>
    </w:p>
    <w:p w14:paraId="22AB9ACE" w14:textId="77777777" w:rsidR="00DF2E9A" w:rsidRDefault="00DF2E9A" w:rsidP="00896C99">
      <w:pPr>
        <w:pStyle w:val="a4"/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  <w:tab w:val="left" w:pos="4956"/>
          <w:tab w:val="left" w:pos="5664"/>
          <w:tab w:val="left" w:pos="6372"/>
          <w:tab w:val="left" w:pos="7080"/>
          <w:tab w:val="left" w:pos="7788"/>
          <w:tab w:val="left" w:pos="8496"/>
          <w:tab w:val="left" w:pos="9204"/>
        </w:tabs>
        <w:spacing w:before="0" w:line="360" w:lineRule="auto"/>
        <w:jc w:val="both"/>
        <w:rPr>
          <w:rFonts w:ascii="Times New Roman" w:eastAsia="Times New Roman" w:hAnsi="Times New Roman" w:cs="Times New Roman"/>
          <w:b/>
          <w:bCs/>
        </w:rPr>
      </w:pPr>
      <w:r>
        <w:rPr>
          <w:rFonts w:ascii="Times New Roman" w:hAnsi="Times New Roman"/>
          <w:b/>
          <w:bCs/>
        </w:rPr>
        <w:t>уметь:</w:t>
      </w:r>
    </w:p>
    <w:p w14:paraId="2C5E9566" w14:textId="77777777" w:rsidR="00DF2E9A" w:rsidRDefault="00DF2E9A" w:rsidP="00896C99">
      <w:pPr>
        <w:pStyle w:val="a4"/>
        <w:widowControl w:val="0"/>
        <w:numPr>
          <w:ilvl w:val="0"/>
          <w:numId w:val="2"/>
        </w:numPr>
        <w:spacing w:before="0" w:line="360" w:lineRule="auto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владеть основными методологиями процессов разработки диаграммы последовательностей, деятельности и состояний.</w:t>
      </w:r>
    </w:p>
    <w:p w14:paraId="35FD47B4" w14:textId="0DF2E291" w:rsidR="00DF2E9A" w:rsidRPr="00896C99" w:rsidRDefault="00DF2E9A" w:rsidP="00896C99">
      <w:pPr>
        <w:spacing w:line="360" w:lineRule="auto"/>
        <w:rPr>
          <w:b/>
          <w:bCs/>
        </w:rPr>
      </w:pPr>
      <w:r>
        <w:rPr>
          <w:b/>
          <w:bCs/>
        </w:rPr>
        <w:t xml:space="preserve">Диаграмма деятельностей: </w:t>
      </w:r>
    </w:p>
    <w:p w14:paraId="65A71925" w14:textId="7487847F" w:rsidR="00CF5DD7" w:rsidRDefault="00896C99" w:rsidP="00896C99">
      <w:pPr>
        <w:spacing w:line="360" w:lineRule="auto"/>
      </w:pPr>
      <w:r>
        <w:object w:dxaOrig="9528" w:dyaOrig="12792" w14:anchorId="21EB84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2pt;height:481.2pt" o:ole="">
            <v:imagedata r:id="rId5" o:title=""/>
          </v:shape>
          <o:OLEObject Type="Embed" ProgID="Visio.Drawing.15" ShapeID="_x0000_i1025" DrawAspect="Content" ObjectID="_1760380608" r:id="rId6"/>
        </w:object>
      </w:r>
    </w:p>
    <w:p w14:paraId="0429BAEE" w14:textId="42119F2B" w:rsidR="00DF2E9A" w:rsidRDefault="00DF2E9A" w:rsidP="00896C99">
      <w:pPr>
        <w:spacing w:line="360" w:lineRule="auto"/>
      </w:pPr>
    </w:p>
    <w:p w14:paraId="39140ADE" w14:textId="19BE1734" w:rsidR="00DF2E9A" w:rsidRPr="00DF2E9A" w:rsidRDefault="00DF2E9A" w:rsidP="00896C99">
      <w:pPr>
        <w:spacing w:line="360" w:lineRule="auto"/>
        <w:rPr>
          <w:b/>
          <w:bCs/>
        </w:rPr>
      </w:pPr>
      <w:r>
        <w:rPr>
          <w:b/>
          <w:bCs/>
        </w:rPr>
        <w:lastRenderedPageBreak/>
        <w:t xml:space="preserve">Диаграмма последовательностей: </w:t>
      </w:r>
    </w:p>
    <w:p w14:paraId="6389A311" w14:textId="527DEF51" w:rsidR="00DF2E9A" w:rsidRDefault="00896C99" w:rsidP="00896C99">
      <w:pPr>
        <w:spacing w:line="360" w:lineRule="auto"/>
      </w:pPr>
      <w:r>
        <w:object w:dxaOrig="7644" w:dyaOrig="2616" w14:anchorId="480B2BDA">
          <v:shape id="_x0000_i1026" type="#_x0000_t75" style="width:459.6pt;height:157.2pt" o:ole="">
            <v:imagedata r:id="rId7" o:title=""/>
          </v:shape>
          <o:OLEObject Type="Embed" ProgID="Visio.Drawing.15" ShapeID="_x0000_i1026" DrawAspect="Content" ObjectID="_1760380609" r:id="rId8"/>
        </w:object>
      </w:r>
    </w:p>
    <w:p w14:paraId="4452C600" w14:textId="35B28BEF" w:rsidR="00896C99" w:rsidRDefault="00896C99" w:rsidP="00896C99">
      <w:pPr>
        <w:spacing w:line="360" w:lineRule="auto"/>
      </w:pPr>
      <w:r>
        <w:t xml:space="preserve">Вывод: </w:t>
      </w:r>
      <w:r w:rsidRPr="00896C99">
        <w:t>Изучение элементов UML, включая диаграммы взаимодействий и их расширения, а также приобретение навыков построения диаграмм последовательностей и деятельности, позволило глубже понять системы, улучшить коммуникацию, обогатить навыки моделирования бизнес-процессов и сделать их более применимыми в разных областях.</w:t>
      </w:r>
    </w:p>
    <w:sectPr w:rsidR="00896C9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Helvetica Neue"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05176"/>
    <w:multiLevelType w:val="hybridMultilevel"/>
    <w:tmpl w:val="BDC6FDD8"/>
    <w:styleLink w:val="2"/>
    <w:lvl w:ilvl="0" w:tplc="CBE47624">
      <w:start w:val="1"/>
      <w:numFmt w:val="bullet"/>
      <w:lvlText w:val="-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426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1" w:tplc="AE929DF4">
      <w:start w:val="1"/>
      <w:numFmt w:val="bullet"/>
      <w:lvlText w:val="o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1146" w:hanging="104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2" w:tplc="19FEA7DA">
      <w:start w:val="1"/>
      <w:numFmt w:val="bullet"/>
      <w:lvlText w:val="▪"/>
      <w:lvlJc w:val="left"/>
      <w:pPr>
        <w:tabs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1832" w:hanging="32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3" w:tplc="F84C44A2">
      <w:start w:val="1"/>
      <w:numFmt w:val="bullet"/>
      <w:lvlText w:val="·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2586" w:hanging="522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4" w:tplc="45F05714">
      <w:start w:val="1"/>
      <w:numFmt w:val="bullet"/>
      <w:lvlText w:val="o"/>
      <w:lvlJc w:val="left"/>
      <w:pPr>
        <w:tabs>
          <w:tab w:val="left" w:pos="1832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3306" w:hanging="71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5" w:tplc="0C58C652">
      <w:start w:val="1"/>
      <w:numFmt w:val="bullet"/>
      <w:lvlText w:val="▪"/>
      <w:lvlJc w:val="left"/>
      <w:pPr>
        <w:tabs>
          <w:tab w:val="left" w:pos="1832"/>
          <w:tab w:val="left" w:pos="2748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4026" w:hanging="914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6" w:tplc="E4E23E18">
      <w:start w:val="1"/>
      <w:numFmt w:val="bullet"/>
      <w:lvlText w:val="·"/>
      <w:lvlJc w:val="left"/>
      <w:pPr>
        <w:tabs>
          <w:tab w:val="left" w:pos="1832"/>
          <w:tab w:val="left" w:pos="2748"/>
          <w:tab w:val="left" w:pos="3664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4580" w:hanging="1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7" w:tplc="6B8693FE">
      <w:start w:val="1"/>
      <w:numFmt w:val="bullet"/>
      <w:lvlText w:val="o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5466" w:hanging="39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  <w:lvl w:ilvl="8" w:tplc="1F00B496">
      <w:start w:val="1"/>
      <w:numFmt w:val="bullet"/>
      <w:lvlText w:val="▪"/>
      <w:lvlJc w:val="left"/>
      <w:pPr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8848"/>
          <w:tab w:val="left" w:pos="9204"/>
        </w:tabs>
        <w:ind w:left="6186" w:hanging="58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pacing w:val="0"/>
        <w:w w:val="100"/>
        <w:kern w:val="0"/>
        <w:position w:val="0"/>
        <w:highlight w:val="none"/>
        <w:u w:val="none"/>
        <w:effect w:val="none"/>
        <w:vertAlign w:val="baseline"/>
      </w:rPr>
    </w:lvl>
  </w:abstractNum>
  <w:abstractNum w:abstractNumId="1" w15:restartNumberingAfterBreak="0">
    <w:nsid w:val="6E6C727A"/>
    <w:multiLevelType w:val="hybridMultilevel"/>
    <w:tmpl w:val="BDC6FDD8"/>
    <w:numStyleLink w:val="2"/>
  </w:abstractNum>
  <w:num w:numId="1">
    <w:abstractNumId w:val="1"/>
  </w:num>
  <w:num w:numId="2">
    <w:abstractNumId w:val="1"/>
    <w:lvlOverride w:ilvl="0">
      <w:lvl w:ilvl="0" w:tplc="62BC1CAA">
        <w:start w:val="1"/>
        <w:numFmt w:val="decimal"/>
        <w:lvlText w:val="-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42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1">
      <w:lvl w:ilvl="1" w:tplc="1EDADA1A">
        <w:start w:val="1"/>
        <w:numFmt w:val="decimal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114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2">
      <w:lvl w:ilvl="2" w:tplc="92F8A9E6">
        <w:start w:val="1"/>
        <w:numFmt w:val="decimal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186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3">
      <w:lvl w:ilvl="3" w:tplc="54AA4FA4">
        <w:start w:val="1"/>
        <w:numFmt w:val="decimal"/>
        <w:lvlText w:val="·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258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4">
      <w:lvl w:ilvl="4" w:tplc="B0B83012">
        <w:start w:val="1"/>
        <w:numFmt w:val="decimal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330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5">
      <w:lvl w:ilvl="5" w:tplc="7B68E2C2">
        <w:start w:val="1"/>
        <w:numFmt w:val="decimal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402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6">
      <w:lvl w:ilvl="6" w:tplc="E6ACDBB6">
        <w:start w:val="1"/>
        <w:numFmt w:val="decimal"/>
        <w:lvlText w:val="·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4746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7">
      <w:lvl w:ilvl="7" w:tplc="80E68C0C">
        <w:start w:val="1"/>
        <w:numFmt w:val="decimal"/>
        <w:lvlText w:val="o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546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  <w:lvlOverride w:ilvl="8">
      <w:lvl w:ilvl="8" w:tplc="43E6464A">
        <w:start w:val="1"/>
        <w:numFmt w:val="decimal"/>
        <w:lvlText w:val="▪"/>
        <w:lvlJc w:val="left"/>
        <w:pPr>
          <w:tabs>
            <w:tab w:val="left" w:pos="708"/>
            <w:tab w:val="left" w:pos="1416"/>
            <w:tab w:val="left" w:pos="2124"/>
            <w:tab w:val="left" w:pos="2832"/>
            <w:tab w:val="left" w:pos="3540"/>
            <w:tab w:val="left" w:pos="4248"/>
            <w:tab w:val="left" w:pos="4956"/>
            <w:tab w:val="left" w:pos="5664"/>
            <w:tab w:val="left" w:pos="6372"/>
            <w:tab w:val="left" w:pos="7080"/>
            <w:tab w:val="left" w:pos="7788"/>
            <w:tab w:val="left" w:pos="8496"/>
            <w:tab w:val="left" w:pos="9204"/>
          </w:tabs>
          <w:ind w:left="6186" w:hanging="360"/>
        </w:pPr>
        <w:rPr>
          <w:rFonts w:ascii="Arial Unicode MS" w:eastAsia="Arial Unicode MS" w:hAnsi="Arial Unicode MS" w:cs="Arial Unicode MS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spacing w:val="0"/>
          <w:w w:val="100"/>
          <w:kern w:val="0"/>
          <w:position w:val="0"/>
          <w:highlight w:val="none"/>
          <w:u w:val="none"/>
          <w:effect w:val="none"/>
          <w:vertAlign w:val="baseline"/>
        </w:rPr>
      </w:lvl>
    </w:lvlOverride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0340"/>
    <w:rsid w:val="003A3F15"/>
    <w:rsid w:val="005737A2"/>
    <w:rsid w:val="007B0340"/>
    <w:rsid w:val="00896C99"/>
    <w:rsid w:val="00CF5DD7"/>
    <w:rsid w:val="00D130B6"/>
    <w:rsid w:val="00DF2E9A"/>
    <w:rsid w:val="00F46F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CBD999"/>
  <w15:chartTrackingRefBased/>
  <w15:docId w15:val="{7458D5D1-9EB4-4E71-89D0-45FEE9E8C8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F2E9A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D130B6"/>
    <w:pPr>
      <w:spacing w:before="120" w:after="120"/>
    </w:pPr>
    <w:rPr>
      <w:rFonts w:eastAsia="Times New Roman"/>
      <w:bCs/>
      <w:i/>
      <w:sz w:val="24"/>
      <w:szCs w:val="20"/>
    </w:rPr>
  </w:style>
  <w:style w:type="paragraph" w:customStyle="1" w:styleId="a4">
    <w:name w:val="По умолчанию"/>
    <w:rsid w:val="00DF2E9A"/>
    <w:pPr>
      <w:spacing w:before="160" w:after="0" w:line="288" w:lineRule="auto"/>
    </w:pPr>
    <w:rPr>
      <w:rFonts w:ascii="Helvetica Neue" w:eastAsia="Arial Unicode MS" w:hAnsi="Helvetica Neue" w:cs="Arial Unicode MS"/>
      <w:color w:val="000000"/>
      <w:sz w:val="24"/>
      <w:szCs w:val="24"/>
      <w:lang w:eastAsia="ru-RU"/>
      <w14:textOutline w14:w="0" w14:cap="flat" w14:cmpd="sng" w14:algn="ctr">
        <w14:noFill/>
        <w14:prstDash w14:val="solid"/>
        <w14:bevel/>
      </w14:textOutline>
    </w:rPr>
  </w:style>
  <w:style w:type="numbering" w:customStyle="1" w:styleId="2">
    <w:name w:val="Импортированный стиль 2"/>
    <w:rsid w:val="00DF2E9A"/>
    <w:pPr>
      <w:numPr>
        <w:numId w:val="3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84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3</Pages>
  <Words>255</Words>
  <Characters>1459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нат Водопьянов</dc:creator>
  <cp:keywords/>
  <dc:description/>
  <cp:lastModifiedBy>Игнат Водопьянов</cp:lastModifiedBy>
  <cp:revision>3</cp:revision>
  <dcterms:created xsi:type="dcterms:W3CDTF">2023-11-01T17:37:00Z</dcterms:created>
  <dcterms:modified xsi:type="dcterms:W3CDTF">2023-11-01T18:50:00Z</dcterms:modified>
</cp:coreProperties>
</file>